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E54A5B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606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2.75pt" o:ole="">
            <v:imagedata r:id="rId7" o:title=""/>
          </v:shape>
          <o:OLEObject Type="Embed" ProgID="Visio.Drawing.15" ShapeID="_x0000_i1025" DrawAspect="Content" ObjectID="_1572337694" r:id="rId8"/>
        </w:object>
      </w:r>
    </w:p>
    <w:p w:rsidR="00E54A5B" w:rsidRDefault="000976C9" w:rsidP="000976C9">
      <w:pPr>
        <w:pStyle w:val="Caption"/>
      </w:pPr>
      <w:proofErr w:type="spellStart"/>
      <w:r>
        <w:t>Hình</w:t>
      </w:r>
      <w:proofErr w:type="spellEnd"/>
      <w:r>
        <w:t xml:space="preserve"> </w:t>
      </w:r>
      <w:r w:rsidR="00DF494A">
        <w:fldChar w:fldCharType="begin"/>
      </w:r>
      <w:r w:rsidR="00DF494A">
        <w:instrText xml:space="preserve"> SEQ Hình \* ARABIC </w:instrText>
      </w:r>
      <w:r w:rsidR="00DF494A">
        <w:fldChar w:fldCharType="separate"/>
      </w:r>
      <w:r>
        <w:rPr>
          <w:noProof/>
        </w:rPr>
        <w:t>1</w:t>
      </w:r>
      <w:r w:rsidR="00DF494A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P</w:t>
      </w:r>
      <w:r>
        <w:rPr>
          <w:b/>
        </w:rPr>
        <w:t>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-</w:t>
      </w:r>
      <w:r w:rsidRPr="00B9278F">
        <w:t>1</w:t>
      </w:r>
      <w:r>
        <w:t xml:space="preserve">, </w:t>
      </w:r>
      <w:proofErr w:type="gramStart"/>
      <w:r>
        <w:t>…..</w:t>
      </w:r>
      <w:proofErr w:type="gramEnd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0976C9" w:rsidRDefault="00F14B9B" w:rsidP="000976C9">
      <w:pPr>
        <w:pStyle w:val="SubTitle1"/>
      </w:pPr>
      <w:r w:rsidRPr="00F14B9B">
        <w:rPr>
          <w:noProof/>
        </w:rPr>
        <w:lastRenderedPageBreak/>
        <w:drawing>
          <wp:inline distT="0" distB="0" distL="0" distR="0" wp14:anchorId="41262AAC" wp14:editId="5B22BB1F">
            <wp:extent cx="5760426" cy="6449300"/>
            <wp:effectExtent l="0" t="0" r="0" b="8890"/>
            <wp:docPr id="5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E95EE13E-55D1-4EEE-B664-76077CC14CA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>
                      <a:extLst>
                        <a:ext uri="{FF2B5EF4-FFF2-40B4-BE49-F238E27FC236}">
                          <a16:creationId xmlns:a16="http://schemas.microsoft.com/office/drawing/2014/main" id="{E95EE13E-55D1-4EEE-B664-76077CC14CA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426" cy="644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0976C9" w:rsidP="000976C9">
      <w:pPr>
        <w:pStyle w:val="Caption"/>
      </w:pPr>
      <w:bookmarkStart w:id="0" w:name="_Ref497621772"/>
      <w:proofErr w:type="spellStart"/>
      <w:r>
        <w:t>Hình</w:t>
      </w:r>
      <w:proofErr w:type="spellEnd"/>
      <w:r>
        <w:t xml:space="preserve"> </w:t>
      </w:r>
      <w:r w:rsidR="00DF494A">
        <w:fldChar w:fldCharType="begin"/>
      </w:r>
      <w:r w:rsidR="00DF494A">
        <w:instrText xml:space="preserve"> SEQ Hình \* ARABIC </w:instrText>
      </w:r>
      <w:r w:rsidR="00DF494A">
        <w:fldChar w:fldCharType="separate"/>
      </w:r>
      <w:r>
        <w:rPr>
          <w:noProof/>
        </w:rPr>
        <w:t>2</w:t>
      </w:r>
      <w:r w:rsidR="00DF494A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bookmarkEnd w:id="0"/>
      <w:proofErr w:type="spellEnd"/>
    </w:p>
    <w:p w:rsidR="00E54A5B" w:rsidRDefault="00E54A5B" w:rsidP="00F14B9B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A353AC" w:rsidRDefault="00A353AC" w:rsidP="00A353AC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8C5905" w:rsidRDefault="00F14B9B" w:rsidP="00A353AC">
      <w:pPr>
        <w:pStyle w:val="TuNormal"/>
        <w:numPr>
          <w:ilvl w:val="2"/>
          <w:numId w:val="17"/>
        </w:numPr>
      </w:pPr>
      <w:proofErr w:type="spellStart"/>
      <w:r w:rsidRPr="00F14B9B">
        <w:t>Sơ</w:t>
      </w:r>
      <w:proofErr w:type="spellEnd"/>
      <w:r w:rsidRPr="00F14B9B">
        <w:t xml:space="preserve"> </w:t>
      </w:r>
      <w:proofErr w:type="spellStart"/>
      <w:r w:rsidRPr="00F14B9B">
        <w:t>đồ</w:t>
      </w:r>
      <w:proofErr w:type="spellEnd"/>
      <w:r w:rsidRPr="00F14B9B">
        <w:t xml:space="preserve"> </w:t>
      </w:r>
      <w:proofErr w:type="spellStart"/>
      <w:r w:rsidRPr="00F14B9B">
        <w:t>lớp</w:t>
      </w:r>
      <w:proofErr w:type="spellEnd"/>
      <w:r w:rsidRPr="00F14B9B">
        <w:t xml:space="preserve"> chi </w:t>
      </w:r>
      <w:proofErr w:type="spellStart"/>
      <w:r w:rsidRPr="00F14B9B">
        <w:t>tiết</w:t>
      </w:r>
      <w:proofErr w:type="spellEnd"/>
      <w:r w:rsidRPr="00F14B9B">
        <w:t xml:space="preserve"> – </w:t>
      </w:r>
      <w:proofErr w:type="spellStart"/>
      <w:r w:rsidRPr="00F14B9B">
        <w:t>Quản</w:t>
      </w:r>
      <w:proofErr w:type="spellEnd"/>
      <w:r w:rsidRPr="00F14B9B">
        <w:t xml:space="preserve"> </w:t>
      </w:r>
      <w:proofErr w:type="spellStart"/>
      <w:r w:rsidRPr="00F14B9B">
        <w:t>lý</w:t>
      </w:r>
      <w:proofErr w:type="spellEnd"/>
      <w:r w:rsidRPr="00F14B9B">
        <w:t xml:space="preserve"> </w:t>
      </w:r>
      <w:proofErr w:type="spellStart"/>
      <w:r w:rsidRPr="00F14B9B">
        <w:t>khách</w:t>
      </w:r>
      <w:proofErr w:type="spellEnd"/>
      <w:r w:rsidRPr="00F14B9B">
        <w:t xml:space="preserve"> </w:t>
      </w:r>
      <w:proofErr w:type="spellStart"/>
      <w:r w:rsidRPr="00F14B9B">
        <w:t>hàng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Pr="00F14B9B">
        <w:rPr>
          <w:b/>
        </w:rPr>
        <w:t>DCLS_KhachHang</w:t>
      </w:r>
      <w:proofErr w:type="spellEnd"/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proofErr w:type="spellStart"/>
      <w:r>
        <w:lastRenderedPageBreak/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proofErr w:type="gramStart"/>
      <w:r>
        <w:t>diện</w:t>
      </w:r>
      <w:proofErr w:type="spellEnd"/>
      <w:r w:rsidR="00E33DA0">
        <w:t xml:space="preserve">  -</w:t>
      </w:r>
      <w:proofErr w:type="gramEnd"/>
      <w:r w:rsidR="00E33DA0">
        <w:t xml:space="preserve"> View</w:t>
      </w:r>
    </w:p>
    <w:p w:rsidR="00055332" w:rsidRDefault="00175DA3" w:rsidP="00055332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tour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proofErr w:type="spellStart"/>
      <w:r w:rsidRPr="001A0E31">
        <w:rPr>
          <w:b/>
        </w:rPr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 xml:space="preserve">: [FD-01] </w:t>
      </w:r>
      <w:r w:rsidR="000253F8">
        <w:t>MoTa_Tour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 w:rsidR="00646649">
        <w:t>cập</w:t>
      </w:r>
      <w:proofErr w:type="spellEnd"/>
      <w:r w:rsidR="00646649">
        <w:t xml:space="preserve"> </w:t>
      </w:r>
      <w:proofErr w:type="spellStart"/>
      <w:r w:rsidR="00646649">
        <w:t>nhật</w:t>
      </w:r>
      <w:proofErr w:type="spellEnd"/>
      <w:r w:rsidR="00646649">
        <w:t xml:space="preserve"> </w:t>
      </w:r>
      <w:proofErr w:type="spellStart"/>
      <w:r w:rsidR="00646649">
        <w:t>trạng</w:t>
      </w:r>
      <w:proofErr w:type="spellEnd"/>
      <w:r w:rsidR="00646649">
        <w:t xml:space="preserve"> </w:t>
      </w:r>
      <w:proofErr w:type="spellStart"/>
      <w:r w:rsidR="00646649">
        <w:t>thái</w:t>
      </w:r>
      <w:proofErr w:type="spellEnd"/>
      <w:r w:rsidR="00646649">
        <w:t xml:space="preserve"> tour</w:t>
      </w:r>
    </w:p>
    <w:p w:rsidR="001E5EB1" w:rsidRDefault="00DB5525" w:rsidP="00641753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080000" cy="3810000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pdstttour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 w:rsidR="00F31DDC">
              <w:t>mã</w:t>
            </w:r>
            <w:proofErr w:type="spellEnd"/>
            <w:r w:rsidR="00F31DDC">
              <w:t xml:space="preserve"> tour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 w:rsidR="00F31DDC">
              <w:t xml:space="preserve"> </w:t>
            </w:r>
            <w:proofErr w:type="spellStart"/>
            <w:r w:rsidR="00F31DDC">
              <w:t>trạng</w:t>
            </w:r>
            <w:proofErr w:type="spellEnd"/>
            <w:r w:rsidR="00F31DDC">
              <w:t xml:space="preserve"> </w:t>
            </w:r>
            <w:proofErr w:type="spellStart"/>
            <w:r w:rsidR="00F31DDC">
              <w:t>thái</w:t>
            </w:r>
            <w:proofErr w:type="spellEnd"/>
            <w:r w:rsidR="00F31DDC">
              <w:t xml:space="preserve"> tour: </w:t>
            </w:r>
            <w:proofErr w:type="spellStart"/>
            <w:r w:rsidR="00F31DDC">
              <w:t>đã</w:t>
            </w:r>
            <w:proofErr w:type="spellEnd"/>
            <w:r w:rsidR="00F31DDC">
              <w:t xml:space="preserve"> </w:t>
            </w:r>
            <w:proofErr w:type="spellStart"/>
            <w:r w:rsidR="00F31DDC">
              <w:t>duyệt</w:t>
            </w:r>
            <w:proofErr w:type="spellEnd"/>
            <w:r w:rsidR="00F31DDC">
              <w:t xml:space="preserve">, </w:t>
            </w:r>
            <w:proofErr w:type="spellStart"/>
            <w:r w:rsidR="00F31DDC">
              <w:t>đang</w:t>
            </w:r>
            <w:proofErr w:type="spellEnd"/>
            <w:r w:rsidR="00F31DDC">
              <w:t xml:space="preserve"> </w:t>
            </w:r>
            <w:proofErr w:type="spellStart"/>
            <w:r w:rsidR="00F31DDC">
              <w:t>đợi</w:t>
            </w:r>
            <w:proofErr w:type="spellEnd"/>
            <w:r w:rsidR="00F31DDC">
              <w:t xml:space="preserve"> </w:t>
            </w:r>
            <w:proofErr w:type="spellStart"/>
            <w:r w:rsidR="00F31DDC">
              <w:t>duyệt</w:t>
            </w:r>
            <w:proofErr w:type="spellEnd"/>
            <w:r w:rsidR="00F31DDC">
              <w:t xml:space="preserve">, </w:t>
            </w:r>
            <w:proofErr w:type="spellStart"/>
            <w:r w:rsidR="00F31DDC">
              <w:t>đã</w:t>
            </w:r>
            <w:proofErr w:type="spellEnd"/>
            <w:r w:rsidR="00F31DDC">
              <w:t xml:space="preserve"> </w:t>
            </w:r>
            <w:proofErr w:type="spellStart"/>
            <w:r w:rsidR="00F31DDC">
              <w:t>đóng</w:t>
            </w:r>
            <w:proofErr w:type="spellEnd"/>
            <w:r>
              <w:t xml:space="preserve">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F31DDC" w:rsidP="001E5EB1">
            <w:pPr>
              <w:pStyle w:val="MyTable1"/>
            </w:pP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tour</w:t>
            </w:r>
            <w:r w:rsidR="001E5EB1">
              <w:t>.</w:t>
            </w:r>
          </w:p>
        </w:tc>
      </w:tr>
    </w:tbl>
    <w:p w:rsidR="001E5EB1" w:rsidRDefault="002279E0" w:rsidP="002279E0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 w:rsidR="00CC4DB3">
        <w:t>mở</w:t>
      </w:r>
      <w:proofErr w:type="spellEnd"/>
      <w:r w:rsidR="00CC4DB3">
        <w:t xml:space="preserve"> tour</w:t>
      </w:r>
    </w:p>
    <w:p w:rsidR="0053256A" w:rsidRDefault="00CC4DB3" w:rsidP="00CC4DB3">
      <w:pPr>
        <w:pStyle w:val="SubTitle1"/>
        <w:ind w:left="0"/>
      </w:pPr>
      <w:r>
        <w:rPr>
          <w:noProof/>
        </w:rPr>
        <w:lastRenderedPageBreak/>
        <w:drawing>
          <wp:inline distT="0" distB="0" distL="0" distR="0">
            <wp:extent cx="5943600" cy="80835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opentour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8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79E0" w:rsidRPr="001E5EB1" w:rsidRDefault="002279E0" w:rsidP="002279E0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1E5EB1">
        <w:rPr>
          <w:b/>
        </w:rPr>
        <w:lastRenderedPageBreak/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2279E0" w:rsidRDefault="002279E0" w:rsidP="007546F4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2279E0" w:rsidRDefault="00F31DDC" w:rsidP="007546F4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tour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279E0" w:rsidRDefault="00F31DDC" w:rsidP="007546F4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 w:rsidR="002279E0">
              <w:t xml:space="preserve"> 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279E0" w:rsidRDefault="00F31DDC" w:rsidP="007546F4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dự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</w:p>
        </w:tc>
      </w:tr>
      <w:tr w:rsidR="00EB3D7C" w:rsidTr="007546F4">
        <w:tc>
          <w:tcPr>
            <w:tcW w:w="763" w:type="dxa"/>
          </w:tcPr>
          <w:p w:rsidR="00EB3D7C" w:rsidRDefault="00EB3D7C" w:rsidP="007546F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EB3D7C" w:rsidRDefault="00EB3D7C" w:rsidP="007546F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EB3D7C" w:rsidRDefault="00F31DDC" w:rsidP="007546F4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tour</w:t>
            </w:r>
          </w:p>
        </w:tc>
      </w:tr>
      <w:tr w:rsidR="00EB3D7C" w:rsidTr="007546F4">
        <w:tc>
          <w:tcPr>
            <w:tcW w:w="763" w:type="dxa"/>
          </w:tcPr>
          <w:p w:rsidR="00EB3D7C" w:rsidRDefault="00EB3D7C" w:rsidP="007546F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EB3D7C" w:rsidRDefault="00EB3D7C" w:rsidP="007546F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EB3D7C" w:rsidRDefault="00F31DDC" w:rsidP="007546F4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chi </w:t>
            </w:r>
            <w:proofErr w:type="spellStart"/>
            <w:r>
              <w:t>phí</w:t>
            </w:r>
            <w:proofErr w:type="spellEnd"/>
          </w:p>
        </w:tc>
      </w:tr>
      <w:tr w:rsidR="00F31DDC" w:rsidTr="007546F4">
        <w:tc>
          <w:tcPr>
            <w:tcW w:w="763" w:type="dxa"/>
          </w:tcPr>
          <w:p w:rsidR="00F31DDC" w:rsidRDefault="00F31DDC" w:rsidP="007546F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F31DDC" w:rsidRDefault="00F31DDC" w:rsidP="007546F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F31DDC" w:rsidRDefault="00F31DDC" w:rsidP="007546F4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tour: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,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đợi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,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óng</w:t>
            </w:r>
            <w:proofErr w:type="spellEnd"/>
          </w:p>
        </w:tc>
      </w:tr>
      <w:tr w:rsidR="00F31DDC" w:rsidTr="007546F4">
        <w:tc>
          <w:tcPr>
            <w:tcW w:w="763" w:type="dxa"/>
          </w:tcPr>
          <w:p w:rsidR="00F31DDC" w:rsidRDefault="00F31DDC" w:rsidP="007546F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F31DDC" w:rsidRDefault="00F31DDC" w:rsidP="007546F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F31DDC" w:rsidRPr="00F31DDC" w:rsidRDefault="00F31DDC" w:rsidP="007546F4">
            <w:pPr>
              <w:pStyle w:val="MyTable1"/>
              <w:rPr>
                <w:b/>
              </w:rPr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lộ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tour</w:t>
            </w:r>
          </w:p>
        </w:tc>
      </w:tr>
      <w:tr w:rsidR="00F31DDC" w:rsidTr="007546F4">
        <w:tc>
          <w:tcPr>
            <w:tcW w:w="763" w:type="dxa"/>
          </w:tcPr>
          <w:p w:rsidR="00F31DDC" w:rsidRDefault="00F31DDC" w:rsidP="007546F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F31DDC" w:rsidRDefault="00F31DDC" w:rsidP="007546F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F31DDC" w:rsidRDefault="00F31DDC" w:rsidP="007546F4">
            <w:pPr>
              <w:pStyle w:val="MyTable1"/>
            </w:pP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tour </w:t>
            </w:r>
            <w:proofErr w:type="spellStart"/>
            <w:r>
              <w:t>mới</w:t>
            </w:r>
            <w:proofErr w:type="spellEnd"/>
          </w:p>
        </w:tc>
      </w:tr>
    </w:tbl>
    <w:p w:rsidR="00D93840" w:rsidRDefault="00D93840" w:rsidP="002D2D37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</w:p>
    <w:p w:rsidR="002D2D37" w:rsidRDefault="002D2D37" w:rsidP="002D2D37">
      <w:pPr>
        <w:pStyle w:val="TuNormal"/>
        <w:numPr>
          <w:ilvl w:val="0"/>
          <w:numId w:val="0"/>
        </w:numPr>
        <w:ind w:left="1296"/>
      </w:pPr>
      <w:proofErr w:type="spellStart"/>
      <w:r w:rsidRPr="001A0E31">
        <w:rPr>
          <w:b/>
        </w:rPr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 xml:space="preserve">: [FD-01] </w:t>
      </w:r>
      <w:r w:rsidRPr="002D2D37">
        <w:t>TblChiPhiThamKhao_01</w:t>
      </w:r>
    </w:p>
    <w:p w:rsidR="002D2D37" w:rsidRDefault="002D2D37" w:rsidP="002D2D37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 w:rsidR="00646649">
        <w:t>cập</w:t>
      </w:r>
      <w:proofErr w:type="spellEnd"/>
      <w:r w:rsidR="00646649">
        <w:t xml:space="preserve"> </w:t>
      </w:r>
      <w:proofErr w:type="spellStart"/>
      <w:r w:rsidR="00646649">
        <w:t>nhật</w:t>
      </w:r>
      <w:proofErr w:type="spellEnd"/>
      <w:r w:rsidR="00646649">
        <w:t xml:space="preserve"> </w:t>
      </w:r>
      <w:proofErr w:type="spellStart"/>
      <w:r w:rsidR="00646649">
        <w:t>trạng</w:t>
      </w:r>
      <w:proofErr w:type="spellEnd"/>
      <w:r w:rsidR="00646649">
        <w:t xml:space="preserve"> </w:t>
      </w:r>
      <w:proofErr w:type="spellStart"/>
      <w:r w:rsidR="00646649">
        <w:t>thái</w:t>
      </w:r>
      <w:proofErr w:type="spellEnd"/>
      <w:r w:rsidR="00646649">
        <w:t xml:space="preserve"> </w:t>
      </w:r>
      <w:proofErr w:type="spellStart"/>
      <w:r w:rsidR="00646649">
        <w:t>hiệu</w:t>
      </w:r>
      <w:proofErr w:type="spellEnd"/>
      <w:r w:rsidR="00646649">
        <w:t xml:space="preserve"> </w:t>
      </w:r>
      <w:proofErr w:type="spellStart"/>
      <w:r w:rsidR="00646649">
        <w:t>lực</w:t>
      </w:r>
      <w:proofErr w:type="spellEnd"/>
      <w:r w:rsidR="00646649">
        <w:t xml:space="preserve"> Chi </w:t>
      </w:r>
      <w:proofErr w:type="spellStart"/>
      <w:r w:rsidR="00646649">
        <w:t>Phí</w:t>
      </w:r>
      <w:proofErr w:type="spellEnd"/>
      <w:r w:rsidR="00646649">
        <w:t xml:space="preserve"> </w:t>
      </w:r>
      <w:proofErr w:type="spellStart"/>
      <w:r w:rsidR="00646649">
        <w:t>Tham</w:t>
      </w:r>
      <w:proofErr w:type="spellEnd"/>
      <w:r w:rsidR="00646649">
        <w:t xml:space="preserve"> </w:t>
      </w:r>
      <w:proofErr w:type="spellStart"/>
      <w:r w:rsidR="00646649">
        <w:t>Khảo</w:t>
      </w:r>
      <w:proofErr w:type="spellEnd"/>
    </w:p>
    <w:p w:rsidR="002D2D37" w:rsidRDefault="00E22F6C" w:rsidP="002D2D3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080000" cy="3810000"/>
            <wp:effectExtent l="0" t="0" r="635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ptkupd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CED" w:rsidRDefault="00F77CED" w:rsidP="00F77CED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77CED" w:rsidRPr="001E5EB1" w:rsidRDefault="00F77CED" w:rsidP="00F77CE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77CED" w:rsidTr="007D5171">
        <w:tc>
          <w:tcPr>
            <w:tcW w:w="763" w:type="dxa"/>
          </w:tcPr>
          <w:p w:rsidR="00F77CED" w:rsidRDefault="00F77CED" w:rsidP="007D517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77CED" w:rsidRDefault="00F77CED" w:rsidP="007D5171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F77CED" w:rsidRDefault="00F77CED" w:rsidP="007D5171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F77CED" w:rsidTr="007D5171">
        <w:tc>
          <w:tcPr>
            <w:tcW w:w="763" w:type="dxa"/>
          </w:tcPr>
          <w:p w:rsidR="00F77CED" w:rsidRDefault="00F77CED" w:rsidP="007D517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F77CED" w:rsidRDefault="00F77CED" w:rsidP="007D517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F77CED" w:rsidRDefault="00F77CED" w:rsidP="007D5171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r>
              <w:t xml:space="preserve">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</w:p>
        </w:tc>
      </w:tr>
      <w:tr w:rsidR="00F77CED" w:rsidTr="007D5171">
        <w:tc>
          <w:tcPr>
            <w:tcW w:w="763" w:type="dxa"/>
          </w:tcPr>
          <w:p w:rsidR="00F77CED" w:rsidRDefault="00F77CED" w:rsidP="00F77CED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F77CED" w:rsidRDefault="00F77CED" w:rsidP="00F77CED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F77CED" w:rsidRDefault="00F77CED" w:rsidP="00F77CED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r>
              <w:t xml:space="preserve">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  <w:r>
              <w:t xml:space="preserve">: </w:t>
            </w:r>
            <w:proofErr w:type="spellStart"/>
            <w:r>
              <w:t>cò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lực</w:t>
            </w:r>
            <w:proofErr w:type="spellEnd"/>
            <w:r>
              <w:t xml:space="preserve">, </w:t>
            </w:r>
            <w:proofErr w:type="spellStart"/>
            <w:r>
              <w:t>hết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lực</w:t>
            </w:r>
            <w:proofErr w:type="spellEnd"/>
          </w:p>
        </w:tc>
      </w:tr>
      <w:tr w:rsidR="00F77CED" w:rsidTr="007D5171">
        <w:tc>
          <w:tcPr>
            <w:tcW w:w="763" w:type="dxa"/>
          </w:tcPr>
          <w:p w:rsidR="00F77CED" w:rsidRDefault="00F77CED" w:rsidP="00F77CED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F77CED" w:rsidRDefault="00F77CED" w:rsidP="00F77CED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F77CED" w:rsidRDefault="00F77CED" w:rsidP="00F77CED">
            <w:pPr>
              <w:pStyle w:val="MyTable1"/>
            </w:pP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r>
              <w:t xml:space="preserve">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</w:p>
        </w:tc>
      </w:tr>
    </w:tbl>
    <w:p w:rsidR="00F77CED" w:rsidRDefault="00F77CED" w:rsidP="00F77CED">
      <w:pPr>
        <w:pStyle w:val="TuStyle-Title1"/>
        <w:numPr>
          <w:ilvl w:val="0"/>
          <w:numId w:val="0"/>
        </w:numPr>
        <w:ind w:left="576"/>
      </w:pPr>
    </w:p>
    <w:p w:rsidR="002279E0" w:rsidRDefault="00CA2B1A" w:rsidP="00CA2B1A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8C5E14" w:rsidRDefault="008C5E14" w:rsidP="008C5E14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 w:rsidR="00CF28C7">
        <w:t>I</w:t>
      </w:r>
      <w:r w:rsidR="009D78DC">
        <w:t>Tour</w:t>
      </w:r>
      <w:r>
        <w:t>Service</w:t>
      </w:r>
      <w:proofErr w:type="spellEnd"/>
    </w:p>
    <w:p w:rsidR="003B65BF" w:rsidRDefault="003B65BF" w:rsidP="003B65BF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NTrangThaiTour</w:t>
      </w:r>
      <w:proofErr w:type="spellEnd"/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3B65BF" w:rsidTr="007D517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3B65BF" w:rsidRDefault="003B65BF" w:rsidP="007D5171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761" w:type="dxa"/>
          </w:tcPr>
          <w:p w:rsidR="003B65BF" w:rsidRDefault="003B65BF" w:rsidP="007D5171">
            <w:pPr>
              <w:pStyle w:val="MyTable"/>
            </w:pPr>
            <w:proofErr w:type="spellStart"/>
            <w:r>
              <w:t>Bổ</w:t>
            </w:r>
            <w:proofErr w:type="spellEnd"/>
            <w:r>
              <w:t xml:space="preserve"> sung</w:t>
            </w:r>
          </w:p>
        </w:tc>
      </w:tr>
      <w:tr w:rsidR="003B65BF" w:rsidTr="007D517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3B65BF" w:rsidRDefault="003B65BF" w:rsidP="007D5171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8761" w:type="dxa"/>
          </w:tcPr>
          <w:p w:rsidR="003B65BF" w:rsidRDefault="003B65BF" w:rsidP="007D5171">
            <w:pPr>
              <w:pStyle w:val="MyTable"/>
            </w:pPr>
            <w:proofErr w:type="spellStart"/>
            <w:r>
              <w:t>CNTrangThaiPhong</w:t>
            </w:r>
            <w:proofErr w:type="spellEnd"/>
          </w:p>
        </w:tc>
      </w:tr>
      <w:tr w:rsidR="003B65BF" w:rsidTr="007D517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3B65BF" w:rsidRDefault="003B65BF" w:rsidP="007D5171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761" w:type="dxa"/>
          </w:tcPr>
          <w:p w:rsidR="003B65BF" w:rsidRDefault="003B65BF" w:rsidP="007D5171">
            <w:pPr>
              <w:pStyle w:val="MyTable"/>
            </w:pPr>
            <w:proofErr w:type="spellStart"/>
            <w:r>
              <w:t>MaTour</w:t>
            </w:r>
            <w:proofErr w:type="spellEnd"/>
            <w:r>
              <w:t xml:space="preserve">, </w:t>
            </w:r>
            <w:proofErr w:type="spellStart"/>
            <w:r>
              <w:t>TrangThai</w:t>
            </w:r>
            <w:proofErr w:type="spellEnd"/>
          </w:p>
        </w:tc>
      </w:tr>
      <w:tr w:rsidR="003B65BF" w:rsidTr="007D517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3B65BF" w:rsidRDefault="003B65BF" w:rsidP="007D5171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8761" w:type="dxa"/>
          </w:tcPr>
          <w:p w:rsidR="003B65BF" w:rsidRDefault="003B65BF" w:rsidP="007D5171">
            <w:pPr>
              <w:pStyle w:val="MyTable"/>
            </w:pPr>
            <w:r>
              <w:t>void</w:t>
            </w:r>
          </w:p>
        </w:tc>
      </w:tr>
      <w:tr w:rsidR="003B65BF" w:rsidTr="007D517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3B65BF" w:rsidRDefault="003B65BF" w:rsidP="007D5171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8761" w:type="dxa"/>
          </w:tcPr>
          <w:p w:rsidR="003B65BF" w:rsidRDefault="003B65BF" w:rsidP="007D5171">
            <w:pPr>
              <w:pStyle w:val="MyTable"/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ã</w:t>
            </w:r>
            <w:proofErr w:type="spellEnd"/>
            <w:r>
              <w:t xml:space="preserve"> tour,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3B65BF" w:rsidRDefault="003B65BF" w:rsidP="007D5171">
            <w:pPr>
              <w:pStyle w:val="MyTable"/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3B65BF" w:rsidRDefault="003B65BF" w:rsidP="007D5171">
            <w:pPr>
              <w:pStyle w:val="MyTable"/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r>
              <w:t xml:space="preserve">tour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3B65BF" w:rsidRDefault="003B65BF" w:rsidP="007D5171">
            <w:pPr>
              <w:pStyle w:val="MyTable"/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3B65BF" w:rsidRDefault="003B65BF" w:rsidP="007D5171">
            <w:pPr>
              <w:pStyle w:val="MyTable"/>
            </w:pPr>
            <w:r>
              <w:t xml:space="preserve">B5.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3B65BF" w:rsidTr="007D517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B65BF" w:rsidRDefault="003B65BF" w:rsidP="007D5171">
            <w:pPr>
              <w:pStyle w:val="MyTable"/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761" w:type="dxa"/>
          </w:tcPr>
          <w:p w:rsidR="003B65BF" w:rsidRDefault="003B65BF" w:rsidP="007D5171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4601210"/>
                  <wp:effectExtent l="0" t="0" r="0" b="889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updtseq.jp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01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B65BF" w:rsidRDefault="003B65BF" w:rsidP="003B65BF">
      <w:pPr>
        <w:pStyle w:val="TuNormal"/>
        <w:numPr>
          <w:ilvl w:val="0"/>
          <w:numId w:val="0"/>
        </w:numPr>
      </w:pPr>
    </w:p>
    <w:p w:rsidR="008C5E14" w:rsidRDefault="008C5E14" w:rsidP="008C5E14">
      <w:pPr>
        <w:pStyle w:val="TuNormal"/>
        <w:numPr>
          <w:ilvl w:val="2"/>
          <w:numId w:val="17"/>
        </w:numPr>
      </w:pPr>
      <w:proofErr w:type="spellStart"/>
      <w:r>
        <w:lastRenderedPageBreak/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 w:rsidR="009D78DC">
        <w:t>MoTour</w:t>
      </w:r>
      <w:proofErr w:type="spellEnd"/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bookmarkStart w:id="1" w:name="_Hlk498592432"/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761" w:type="dxa"/>
          </w:tcPr>
          <w:p w:rsidR="000B0DEA" w:rsidRDefault="009D78DC" w:rsidP="000B0DEA">
            <w:pPr>
              <w:pStyle w:val="MyTable"/>
            </w:pPr>
            <w:r>
              <w:t>UCCN-26</w:t>
            </w:r>
          </w:p>
        </w:tc>
      </w:tr>
      <w:tr w:rsidR="000B0DEA" w:rsidTr="00D32D6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8761" w:type="dxa"/>
          </w:tcPr>
          <w:p w:rsidR="000B0DEA" w:rsidRDefault="009D78DC" w:rsidP="000B0DEA">
            <w:pPr>
              <w:pStyle w:val="MyTable"/>
            </w:pPr>
            <w:proofErr w:type="spellStart"/>
            <w:r>
              <w:t>MoTour</w:t>
            </w:r>
            <w:proofErr w:type="spellEnd"/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761" w:type="dxa"/>
          </w:tcPr>
          <w:p w:rsidR="000B0DEA" w:rsidRDefault="009D78DC" w:rsidP="000B0DEA">
            <w:pPr>
              <w:pStyle w:val="MyTable"/>
            </w:pPr>
            <w:proofErr w:type="spellStart"/>
            <w:r>
              <w:t>MaTour</w:t>
            </w:r>
            <w:proofErr w:type="spellEnd"/>
            <w:r>
              <w:t xml:space="preserve">, </w:t>
            </w:r>
            <w:proofErr w:type="spellStart"/>
            <w:r>
              <w:t>DiaDiem</w:t>
            </w:r>
            <w:proofErr w:type="spellEnd"/>
            <w:r>
              <w:t xml:space="preserve">, </w:t>
            </w:r>
            <w:proofErr w:type="spellStart"/>
            <w:r>
              <w:t>ThoiGian</w:t>
            </w:r>
            <w:proofErr w:type="spellEnd"/>
            <w:r>
              <w:t xml:space="preserve">, </w:t>
            </w:r>
            <w:proofErr w:type="spellStart"/>
            <w:r>
              <w:t>TenTour</w:t>
            </w:r>
            <w:proofErr w:type="spellEnd"/>
            <w:r>
              <w:t xml:space="preserve">, </w:t>
            </w:r>
            <w:proofErr w:type="spellStart"/>
            <w:r>
              <w:t>ChiPhi</w:t>
            </w:r>
            <w:proofErr w:type="spellEnd"/>
            <w:r>
              <w:t xml:space="preserve">, </w:t>
            </w:r>
            <w:proofErr w:type="spellStart"/>
            <w:r>
              <w:t>TrangThai</w:t>
            </w:r>
            <w:proofErr w:type="spellEnd"/>
            <w:r>
              <w:t xml:space="preserve">, </w:t>
            </w:r>
            <w:proofErr w:type="spellStart"/>
            <w:r>
              <w:t>LichTrinh</w:t>
            </w:r>
            <w:proofErr w:type="spellEnd"/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>v</w:t>
            </w:r>
            <w:r w:rsidR="000B0DEA">
              <w:t>oid</w:t>
            </w:r>
          </w:p>
        </w:tc>
      </w:tr>
      <w:tr w:rsidR="000B0DEA" w:rsidTr="00D32D6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 xml:space="preserve">B1: </w:t>
            </w:r>
            <w:proofErr w:type="spellStart"/>
            <w:r w:rsidR="009D78DC">
              <w:t>Nhận</w:t>
            </w:r>
            <w:proofErr w:type="spellEnd"/>
            <w:r w:rsidR="009D78DC">
              <w:t xml:space="preserve"> </w:t>
            </w:r>
            <w:proofErr w:type="spellStart"/>
            <w:r w:rsidR="009D78DC">
              <w:t>thông</w:t>
            </w:r>
            <w:proofErr w:type="spellEnd"/>
            <w:r w:rsidR="009D78DC">
              <w:t xml:space="preserve"> tin </w:t>
            </w:r>
            <w:proofErr w:type="spellStart"/>
            <w:r w:rsidR="009D78DC">
              <w:t>mã</w:t>
            </w:r>
            <w:proofErr w:type="spellEnd"/>
            <w:r w:rsidR="009D78DC">
              <w:t xml:space="preserve"> tour, </w:t>
            </w:r>
            <w:proofErr w:type="spellStart"/>
            <w:r w:rsidR="009D78DC">
              <w:t>địa</w:t>
            </w:r>
            <w:proofErr w:type="spellEnd"/>
            <w:r w:rsidR="009D78DC">
              <w:t xml:space="preserve"> </w:t>
            </w:r>
            <w:proofErr w:type="spellStart"/>
            <w:r w:rsidR="009D78DC">
              <w:t>điểm</w:t>
            </w:r>
            <w:proofErr w:type="spellEnd"/>
            <w:r w:rsidR="009D78DC">
              <w:t xml:space="preserve">, </w:t>
            </w:r>
            <w:proofErr w:type="spellStart"/>
            <w:r w:rsidR="009D78DC">
              <w:t>thời</w:t>
            </w:r>
            <w:proofErr w:type="spellEnd"/>
            <w:r w:rsidR="009D78DC">
              <w:t xml:space="preserve"> </w:t>
            </w:r>
            <w:proofErr w:type="spellStart"/>
            <w:r w:rsidR="009D78DC">
              <w:t>gian</w:t>
            </w:r>
            <w:proofErr w:type="spellEnd"/>
            <w:r w:rsidR="009D78DC">
              <w:t xml:space="preserve">, </w:t>
            </w:r>
            <w:proofErr w:type="spellStart"/>
            <w:r w:rsidR="009D78DC">
              <w:t>tên</w:t>
            </w:r>
            <w:proofErr w:type="spellEnd"/>
            <w:r w:rsidR="009D78DC">
              <w:t xml:space="preserve"> tour, chi </w:t>
            </w:r>
            <w:proofErr w:type="spellStart"/>
            <w:r w:rsidR="009D78DC">
              <w:t>phí</w:t>
            </w:r>
            <w:proofErr w:type="spellEnd"/>
            <w:r w:rsidR="009D78DC">
              <w:t xml:space="preserve">, </w:t>
            </w:r>
            <w:proofErr w:type="spellStart"/>
            <w:r w:rsidR="009D78DC">
              <w:t>trạng</w:t>
            </w:r>
            <w:proofErr w:type="spellEnd"/>
            <w:r w:rsidR="009D78DC">
              <w:t xml:space="preserve"> </w:t>
            </w:r>
            <w:proofErr w:type="spellStart"/>
            <w:r w:rsidR="009D78DC">
              <w:t>thái</w:t>
            </w:r>
            <w:proofErr w:type="spellEnd"/>
            <w:r w:rsidR="009D78DC">
              <w:t xml:space="preserve">, </w:t>
            </w:r>
            <w:proofErr w:type="spellStart"/>
            <w:r w:rsidR="009D78DC">
              <w:t>lịch</w:t>
            </w:r>
            <w:proofErr w:type="spellEnd"/>
            <w:r w:rsidR="009D78DC">
              <w:t xml:space="preserve"> </w:t>
            </w:r>
            <w:proofErr w:type="spellStart"/>
            <w:r w:rsidR="009D78DC">
              <w:t>trình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342928" w:rsidRDefault="00342928" w:rsidP="000B0DEA">
            <w:pPr>
              <w:pStyle w:val="MyTable"/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342928" w:rsidRDefault="00342928" w:rsidP="000B0DEA">
            <w:pPr>
              <w:pStyle w:val="MyTable"/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 w:rsidR="004071FD">
              <w:t>thêm</w:t>
            </w:r>
            <w:proofErr w:type="spellEnd"/>
            <w:r w:rsidR="004071FD">
              <w:t xml:space="preserve"> </w:t>
            </w:r>
            <w:proofErr w:type="spellStart"/>
            <w:r w:rsidR="004071FD">
              <w:t>thông</w:t>
            </w:r>
            <w:proofErr w:type="spellEnd"/>
            <w:r w:rsidR="004071FD">
              <w:t xml:space="preserve"> tin</w:t>
            </w:r>
            <w:r w:rsidR="009D78DC">
              <w:t xml:space="preserve"> tour</w:t>
            </w:r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342928" w:rsidRDefault="00342928" w:rsidP="000B0DEA">
            <w:pPr>
              <w:pStyle w:val="MyTable"/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342928" w:rsidRDefault="00342928" w:rsidP="000B0DEA">
            <w:pPr>
              <w:pStyle w:val="MyTable"/>
            </w:pPr>
            <w:r>
              <w:t xml:space="preserve">B5.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342928" w:rsidTr="00D32D6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42928" w:rsidRDefault="00342928" w:rsidP="000B0DEA">
            <w:pPr>
              <w:pStyle w:val="MyTable"/>
            </w:pPr>
            <w:proofErr w:type="spellStart"/>
            <w:r>
              <w:lastRenderedPageBreak/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761" w:type="dxa"/>
          </w:tcPr>
          <w:p w:rsidR="00342928" w:rsidRDefault="00F42392" w:rsidP="000B0DEA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4601210"/>
                  <wp:effectExtent l="0" t="0" r="0" b="889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otseqdia.jp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01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1"/>
    <w:p w:rsidR="008C5E14" w:rsidRDefault="00F77CED" w:rsidP="00CF28C7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 w:rsidR="00CF28C7">
        <w:t>I</w:t>
      </w:r>
      <w:r>
        <w:t>CPTKService</w:t>
      </w:r>
      <w:proofErr w:type="spellEnd"/>
    </w:p>
    <w:p w:rsidR="00CF28C7" w:rsidRDefault="00CF28C7" w:rsidP="00CF28C7">
      <w:pPr>
        <w:pStyle w:val="TuNormal"/>
        <w:numPr>
          <w:ilvl w:val="0"/>
          <w:numId w:val="0"/>
        </w:numPr>
        <w:ind w:left="1296"/>
      </w:pPr>
      <w:r>
        <w:t>5.1.1</w:t>
      </w:r>
      <w:r>
        <w:tab/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NTrangThaiCPTK</w:t>
      </w:r>
      <w:proofErr w:type="spellEnd"/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CF28C7" w:rsidTr="007D517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CF28C7" w:rsidRDefault="00CF28C7" w:rsidP="007D5171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761" w:type="dxa"/>
          </w:tcPr>
          <w:p w:rsidR="00CF28C7" w:rsidRDefault="00CF28C7" w:rsidP="007D5171">
            <w:pPr>
              <w:pStyle w:val="MyTable"/>
            </w:pPr>
            <w:r>
              <w:t>UCCN - 3</w:t>
            </w:r>
          </w:p>
        </w:tc>
      </w:tr>
      <w:tr w:rsidR="00CF28C7" w:rsidTr="007D517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CF28C7" w:rsidRDefault="00CF28C7" w:rsidP="007D5171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8761" w:type="dxa"/>
          </w:tcPr>
          <w:p w:rsidR="00CF28C7" w:rsidRDefault="00CF28C7" w:rsidP="007D5171">
            <w:pPr>
              <w:pStyle w:val="MyTable"/>
            </w:pPr>
            <w:proofErr w:type="spellStart"/>
            <w:r>
              <w:t>CNTrangThaiCPTK</w:t>
            </w:r>
            <w:proofErr w:type="spellEnd"/>
          </w:p>
        </w:tc>
      </w:tr>
      <w:tr w:rsidR="00CF28C7" w:rsidTr="007D517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CF28C7" w:rsidRDefault="00CF28C7" w:rsidP="007D5171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761" w:type="dxa"/>
          </w:tcPr>
          <w:p w:rsidR="00CF28C7" w:rsidRDefault="00CF28C7" w:rsidP="007D5171">
            <w:pPr>
              <w:pStyle w:val="MyTable"/>
            </w:pPr>
            <w:proofErr w:type="spellStart"/>
            <w:r>
              <w:t>MaTK</w:t>
            </w:r>
            <w:proofErr w:type="spellEnd"/>
            <w:r>
              <w:t xml:space="preserve">, </w:t>
            </w:r>
            <w:proofErr w:type="spellStart"/>
            <w:r>
              <w:t>TrangThai</w:t>
            </w:r>
            <w:proofErr w:type="spellEnd"/>
          </w:p>
        </w:tc>
      </w:tr>
      <w:tr w:rsidR="00CF28C7" w:rsidTr="007D517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CF28C7" w:rsidRDefault="00CF28C7" w:rsidP="007D5171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8761" w:type="dxa"/>
          </w:tcPr>
          <w:p w:rsidR="00CF28C7" w:rsidRDefault="00CF28C7" w:rsidP="007D5171">
            <w:pPr>
              <w:pStyle w:val="MyTable"/>
            </w:pPr>
            <w:r>
              <w:t>void</w:t>
            </w:r>
          </w:p>
        </w:tc>
      </w:tr>
      <w:tr w:rsidR="00CF28C7" w:rsidTr="007D517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CF28C7" w:rsidRDefault="00CF28C7" w:rsidP="007D5171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8761" w:type="dxa"/>
          </w:tcPr>
          <w:p w:rsidR="00CF28C7" w:rsidRDefault="00CF28C7" w:rsidP="007D5171">
            <w:pPr>
              <w:pStyle w:val="MyTable"/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  <w:r>
              <w:t xml:space="preserve">,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CF28C7" w:rsidRDefault="00CF28C7" w:rsidP="007D5171">
            <w:pPr>
              <w:pStyle w:val="MyTable"/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F28C7" w:rsidRDefault="00CF28C7" w:rsidP="007D5171">
            <w:pPr>
              <w:pStyle w:val="MyTable"/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r>
              <w:t xml:space="preserve">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CF28C7" w:rsidRDefault="00CF28C7" w:rsidP="007D5171">
            <w:pPr>
              <w:pStyle w:val="MyTable"/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F28C7" w:rsidRDefault="00CF28C7" w:rsidP="007D5171">
            <w:pPr>
              <w:pStyle w:val="MyTable"/>
            </w:pPr>
            <w:r>
              <w:t xml:space="preserve">B5.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CF28C7" w:rsidTr="007D517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CF28C7" w:rsidRDefault="00CF28C7" w:rsidP="007D5171">
            <w:pPr>
              <w:pStyle w:val="MyTable"/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761" w:type="dxa"/>
          </w:tcPr>
          <w:p w:rsidR="00CF28C7" w:rsidRDefault="00CF28C7" w:rsidP="007D5171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4601210"/>
                  <wp:effectExtent l="0" t="0" r="0" b="889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cptkupdseq.jp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01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F28C7" w:rsidRDefault="00CF28C7" w:rsidP="00CF28C7">
      <w:pPr>
        <w:pStyle w:val="TuNormal"/>
        <w:numPr>
          <w:ilvl w:val="0"/>
          <w:numId w:val="0"/>
        </w:numPr>
      </w:pPr>
    </w:p>
    <w:p w:rsidR="00F77CED" w:rsidRDefault="00F77CED" w:rsidP="00F77CED">
      <w:pPr>
        <w:pStyle w:val="TuNormal"/>
        <w:numPr>
          <w:ilvl w:val="0"/>
          <w:numId w:val="0"/>
        </w:numPr>
        <w:ind w:left="1296" w:hanging="576"/>
      </w:pPr>
    </w:p>
    <w:p w:rsidR="00E33DA0" w:rsidRDefault="00E33DA0" w:rsidP="00E33DA0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Data Access Object – DAO</w:t>
      </w:r>
    </w:p>
    <w:p w:rsidR="00E33DA0" w:rsidRDefault="000976C9" w:rsidP="000976C9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r w:rsidR="00001A0E">
        <w:t>Tour</w:t>
      </w:r>
    </w:p>
    <w:p w:rsidR="00821C2F" w:rsidRDefault="00821C2F" w:rsidP="00821C2F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 wp14:anchorId="6633213A" wp14:editId="528EA86D">
            <wp:extent cx="1533525" cy="32766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otmodel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C2F" w:rsidRDefault="00821C2F" w:rsidP="000976C9">
      <w:pPr>
        <w:pStyle w:val="TuNormal"/>
      </w:pPr>
      <w:r>
        <w:t>Class CPTK</w:t>
      </w:r>
    </w:p>
    <w:p w:rsidR="00821C2F" w:rsidRDefault="00DF494A" w:rsidP="00821C2F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1533525" cy="318135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cptkcla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:rsidR="000976C9" w:rsidRPr="00990E65" w:rsidRDefault="000976C9" w:rsidP="00567B0F">
      <w:pPr>
        <w:pStyle w:val="TuNormal"/>
        <w:numPr>
          <w:ilvl w:val="0"/>
          <w:numId w:val="0"/>
        </w:numPr>
        <w:ind w:left="2016"/>
      </w:pPr>
    </w:p>
    <w:sectPr w:rsidR="000976C9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1A0E"/>
    <w:rsid w:val="00006159"/>
    <w:rsid w:val="000253F8"/>
    <w:rsid w:val="00055332"/>
    <w:rsid w:val="000705E8"/>
    <w:rsid w:val="000976C9"/>
    <w:rsid w:val="000B0DEA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75DA3"/>
    <w:rsid w:val="001A0E31"/>
    <w:rsid w:val="001E00A7"/>
    <w:rsid w:val="001E5EB1"/>
    <w:rsid w:val="001F0ACC"/>
    <w:rsid w:val="00201A91"/>
    <w:rsid w:val="0022676A"/>
    <w:rsid w:val="002279E0"/>
    <w:rsid w:val="002723AE"/>
    <w:rsid w:val="002C3EF1"/>
    <w:rsid w:val="002D2D37"/>
    <w:rsid w:val="003141E2"/>
    <w:rsid w:val="003205DB"/>
    <w:rsid w:val="00325901"/>
    <w:rsid w:val="00325BB3"/>
    <w:rsid w:val="00326251"/>
    <w:rsid w:val="00334168"/>
    <w:rsid w:val="00342928"/>
    <w:rsid w:val="00370A9F"/>
    <w:rsid w:val="003867BE"/>
    <w:rsid w:val="003B65BF"/>
    <w:rsid w:val="003C00B6"/>
    <w:rsid w:val="003E48F4"/>
    <w:rsid w:val="003F4A86"/>
    <w:rsid w:val="00405C58"/>
    <w:rsid w:val="004071FD"/>
    <w:rsid w:val="0042556E"/>
    <w:rsid w:val="0049560C"/>
    <w:rsid w:val="004A0004"/>
    <w:rsid w:val="004E1149"/>
    <w:rsid w:val="004E3501"/>
    <w:rsid w:val="004F4AEB"/>
    <w:rsid w:val="00501A42"/>
    <w:rsid w:val="005128C9"/>
    <w:rsid w:val="005250D8"/>
    <w:rsid w:val="00526FD7"/>
    <w:rsid w:val="0053256A"/>
    <w:rsid w:val="00545225"/>
    <w:rsid w:val="00567B0F"/>
    <w:rsid w:val="005C0B73"/>
    <w:rsid w:val="005E3A68"/>
    <w:rsid w:val="005E497B"/>
    <w:rsid w:val="005E5853"/>
    <w:rsid w:val="005F0E23"/>
    <w:rsid w:val="00606479"/>
    <w:rsid w:val="0064027A"/>
    <w:rsid w:val="00641753"/>
    <w:rsid w:val="00646649"/>
    <w:rsid w:val="00653F9D"/>
    <w:rsid w:val="00664D00"/>
    <w:rsid w:val="00683CFE"/>
    <w:rsid w:val="0069091F"/>
    <w:rsid w:val="00691A82"/>
    <w:rsid w:val="006C5FB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21C2F"/>
    <w:rsid w:val="00857197"/>
    <w:rsid w:val="008C5905"/>
    <w:rsid w:val="008C5E14"/>
    <w:rsid w:val="008F333B"/>
    <w:rsid w:val="00985201"/>
    <w:rsid w:val="00990E65"/>
    <w:rsid w:val="009A4500"/>
    <w:rsid w:val="009C254D"/>
    <w:rsid w:val="009D78DC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CC4DB3"/>
    <w:rsid w:val="00CF28C7"/>
    <w:rsid w:val="00D00FFB"/>
    <w:rsid w:val="00D01F2F"/>
    <w:rsid w:val="00D200F6"/>
    <w:rsid w:val="00D32D61"/>
    <w:rsid w:val="00D77D08"/>
    <w:rsid w:val="00D92C1E"/>
    <w:rsid w:val="00D93840"/>
    <w:rsid w:val="00D970A0"/>
    <w:rsid w:val="00DB4D06"/>
    <w:rsid w:val="00DB5525"/>
    <w:rsid w:val="00DF494A"/>
    <w:rsid w:val="00DF4F99"/>
    <w:rsid w:val="00DF7838"/>
    <w:rsid w:val="00E01493"/>
    <w:rsid w:val="00E22F6C"/>
    <w:rsid w:val="00E33DA0"/>
    <w:rsid w:val="00E346A7"/>
    <w:rsid w:val="00E54A5B"/>
    <w:rsid w:val="00E76878"/>
    <w:rsid w:val="00EB3D7C"/>
    <w:rsid w:val="00ED3644"/>
    <w:rsid w:val="00F14B9B"/>
    <w:rsid w:val="00F31DDC"/>
    <w:rsid w:val="00F42392"/>
    <w:rsid w:val="00F77CED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9C3815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jp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5.jpg"/><Relationship Id="rId17" Type="http://schemas.openxmlformats.org/officeDocument/2006/relationships/image" Target="media/image10.jpg"/><Relationship Id="rId2" Type="http://schemas.openxmlformats.org/officeDocument/2006/relationships/customXml" Target="../customXml/item2.xml"/><Relationship Id="rId16" Type="http://schemas.openxmlformats.org/officeDocument/2006/relationships/image" Target="media/image9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g"/><Relationship Id="rId5" Type="http://schemas.openxmlformats.org/officeDocument/2006/relationships/settings" Target="settings.xml"/><Relationship Id="rId15" Type="http://schemas.openxmlformats.org/officeDocument/2006/relationships/image" Target="media/image8.jpg"/><Relationship Id="rId10" Type="http://schemas.openxmlformats.org/officeDocument/2006/relationships/image" Target="media/image3.jp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7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326040C-408B-4287-96B5-53300C76AC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13</Pages>
  <Words>457</Words>
  <Characters>2607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Khoa Tran Xuan</cp:lastModifiedBy>
  <cp:revision>36</cp:revision>
  <dcterms:created xsi:type="dcterms:W3CDTF">2017-10-26T14:17:00Z</dcterms:created>
  <dcterms:modified xsi:type="dcterms:W3CDTF">2017-11-16T04:42:00Z</dcterms:modified>
  <cp:contentStatus/>
</cp:coreProperties>
</file>